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"/>
  </p:notesMasterIdLst>
  <p:sldIdLst>
    <p:sldId id="256" r:id="rId2"/>
    <p:sldId id="257" r:id="rId3"/>
    <p:sldId id="258" r:id="rId4"/>
    <p:sldId id="259" r:id="rId5"/>
    <p:sldId id="260" r:id="rId6"/>
    <p:sldId id="261" r:id="rId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B04F1C67-E1B1-445D-9F44-E54D1272156D}" v="182" dt="2024-07-14T07:37:03.558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993" autoAdjust="0"/>
    <p:restoredTop sz="94660"/>
  </p:normalViewPr>
  <p:slideViewPr>
    <p:cSldViewPr snapToGrid="0">
      <p:cViewPr varScale="1">
        <p:scale>
          <a:sx n="104" d="100"/>
          <a:sy n="104" d="100"/>
        </p:scale>
        <p:origin x="216" y="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microsoft.com/office/2015/10/relationships/revisionInfo" Target="revisionInfo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B89DA88-2F1B-4FE6-B732-EDAACB3EC5A6}" type="datetimeFigureOut">
              <a:rPr lang="en-US" smtClean="0"/>
              <a:t>7/14/2024</a:t>
            </a:fld>
            <a:endParaRPr 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23E8426-6A2D-45F0-B2D8-F402D6ADF7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43039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23E8426-6A2D-45F0-B2D8-F402D6ADF7D1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83744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32D7967-9D23-0A34-0478-B503371F9BD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A0E5FEE5-BBD9-20D1-6811-099706B3940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99405FA-D677-26CD-E569-D582A12424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34995C-E4F5-4918-A11F-54F1A7CB9525}" type="datetimeFigureOut">
              <a:rPr lang="en-US" smtClean="0"/>
              <a:t>7/14/2024</a:t>
            </a:fld>
            <a:endParaRPr 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524D517-33B9-F0E6-98C1-ED31E6B09D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FE9C80C-C818-FE31-B97C-6B19BFF18D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CEFA33-6F33-43B7-9891-D18077FBB5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90318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9316748-4C9A-0AC5-8A1E-66CB8D1B7E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0818CAE2-B13C-2355-C053-3FAFC1ABE09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201916A-C6C3-F420-AEAB-FB8AF10881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34995C-E4F5-4918-A11F-54F1A7CB9525}" type="datetimeFigureOut">
              <a:rPr lang="en-US" smtClean="0"/>
              <a:t>7/14/2024</a:t>
            </a:fld>
            <a:endParaRPr 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2D06C66-2B0C-D633-2143-9D9A6B671A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F2D9176-75B7-F129-0BE9-1425E4AE23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CEFA33-6F33-43B7-9891-D18077FBB5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044810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DAC0E3C8-0E35-7613-2970-23AEA5F064C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308A319F-2492-AF05-345E-74E3276A4AD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EA86C7B-53CD-977D-41AF-A949E1F1AF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34995C-E4F5-4918-A11F-54F1A7CB9525}" type="datetimeFigureOut">
              <a:rPr lang="en-US" smtClean="0"/>
              <a:t>7/14/2024</a:t>
            </a:fld>
            <a:endParaRPr 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9B4A54B-A2E8-21FF-0459-358246A2F0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555440E-E2A2-CDA6-CEC1-0DD424DB8E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CEFA33-6F33-43B7-9891-D18077FBB5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74639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E749DEA-7847-39D0-6257-548BDE6E37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3594E7E-B6A7-2465-1072-9FFA85030B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3A23EE2-6F1A-7B8C-3899-F2A31F7C44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34995C-E4F5-4918-A11F-54F1A7CB9525}" type="datetimeFigureOut">
              <a:rPr lang="en-US" smtClean="0"/>
              <a:t>7/14/2024</a:t>
            </a:fld>
            <a:endParaRPr 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16E20C6-3CA8-6023-34A9-7A235CCA36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EB5241F-BC83-408B-3AB0-CD3946E9B3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CEFA33-6F33-43B7-9891-D18077FBB5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56459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0D53DF1-1D2C-8912-2A7D-9A3E83D6BC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363DE1F0-C0CF-C322-1DAD-0B388832F9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75CCA77-5580-FB9C-0E79-282C03B4E6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34995C-E4F5-4918-A11F-54F1A7CB9525}" type="datetimeFigureOut">
              <a:rPr lang="en-US" smtClean="0"/>
              <a:t>7/14/2024</a:t>
            </a:fld>
            <a:endParaRPr 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00BCFD4-5365-A9A0-2EF8-C52424B25F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94C0B5E-DA87-68E2-B6AB-7DE72C7258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CEFA33-6F33-43B7-9891-D18077FBB5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825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7CB8657-75CF-FE23-9C29-24A4BF9C86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DEEEF94-2F97-304C-DB0C-70AFE685C4D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A6008C0-BCFD-CDA6-FCEC-D7D7FA7CAE2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60027BB2-40DE-31B4-7C5A-C7873DF14A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34995C-E4F5-4918-A11F-54F1A7CB9525}" type="datetimeFigureOut">
              <a:rPr lang="en-US" smtClean="0"/>
              <a:t>7/14/2024</a:t>
            </a:fld>
            <a:endParaRPr 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08C86B5-395E-861F-89A8-7862D8A599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BBD606A-6976-4FD0-9B91-6D0C8D03B1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CEFA33-6F33-43B7-9891-D18077FBB5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4686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F1F0D80-9138-501D-84C7-46A8DC16555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C77A3C7-05B5-3BDC-D65B-C76E1FE3DC8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5E116C28-3600-8D3D-543F-1C2F82AD8BB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9AF73F14-0C43-BCD4-6A93-F82388A46C6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92C8D6E4-60A5-9264-23B3-02CEE41BC12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3300A845-0035-47A1-63B3-FA4CF1CF01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34995C-E4F5-4918-A11F-54F1A7CB9525}" type="datetimeFigureOut">
              <a:rPr lang="en-US" smtClean="0"/>
              <a:t>7/14/2024</a:t>
            </a:fld>
            <a:endParaRPr 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4AE4CDA4-8211-0782-9341-AD4379146D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A4B2FE86-51C3-71CD-1D0C-C272023FD2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CEFA33-6F33-43B7-9891-D18077FBB5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67112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1C80CF1-F822-D620-D668-A9FB7CDC97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17AE33DB-3EA8-2ED6-8AB7-52EC58A522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34995C-E4F5-4918-A11F-54F1A7CB9525}" type="datetimeFigureOut">
              <a:rPr lang="en-US" smtClean="0"/>
              <a:t>7/14/2024</a:t>
            </a:fld>
            <a:endParaRPr 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477CEBE9-58E8-3573-DE2D-071D703C57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F4375DDB-ECBD-7EED-6092-4A476776E7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CEFA33-6F33-43B7-9891-D18077FBB5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694038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DA0F335F-5B94-D5CA-150A-69819E8004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34995C-E4F5-4918-A11F-54F1A7CB9525}" type="datetimeFigureOut">
              <a:rPr lang="en-US" smtClean="0"/>
              <a:t>7/14/2024</a:t>
            </a:fld>
            <a:endParaRPr 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8834B2EF-32D5-698A-9E0F-79E746AA8A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50C93AF-126E-CE9E-F489-BA952225B8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CEFA33-6F33-43B7-9891-D18077FBB5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2473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BE35EA-5A7D-15F6-1E85-7C3347F785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FB61AD5-1A79-61B1-C2EB-6C69C2D081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4EE47CD-B09D-6C39-7A81-654C22CC2AF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B0D0BED-39E6-E2D1-8277-F2DC8EC4D0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34995C-E4F5-4918-A11F-54F1A7CB9525}" type="datetimeFigureOut">
              <a:rPr lang="en-US" smtClean="0"/>
              <a:t>7/14/2024</a:t>
            </a:fld>
            <a:endParaRPr 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5B4CBC45-E771-C4AE-726D-222B97040C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3AEC645-765F-4CEB-583C-6EC091AA84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CEFA33-6F33-43B7-9891-D18077FBB5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8476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9A4C189-EC90-83B2-0167-CC22D7AC79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F9137AF4-61E9-359A-C2C2-80F9A681084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05CEF3C4-E960-91A8-F682-EA0DF8A24F4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D80A143D-F3E8-803F-6C27-A1F55C08CA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34995C-E4F5-4918-A11F-54F1A7CB9525}" type="datetimeFigureOut">
              <a:rPr lang="en-US" smtClean="0"/>
              <a:t>7/14/2024</a:t>
            </a:fld>
            <a:endParaRPr 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82585E43-A43F-3538-4CE8-930F0DB615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36A3386-0594-889F-22BB-EC128A724C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CEFA33-6F33-43B7-9891-D18077FBB5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09162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B901D8E8-2C13-1F75-A8CF-89AD2396C8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A0A8E77-D994-6A17-FF3D-BA7B92A924A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A1D11B6-9645-04B6-014C-12BBFC454E9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B34995C-E4F5-4918-A11F-54F1A7CB9525}" type="datetimeFigureOut">
              <a:rPr lang="en-US" smtClean="0"/>
              <a:t>7/14/2024</a:t>
            </a:fld>
            <a:endParaRPr 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13CE30F-3DBF-78F1-3A55-67991D2E5AB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4FD11F0-A39D-9FA3-2BE5-0C7BA077F76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BCEFA33-6F33-43B7-9891-D18077FBB5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01902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>
            <a:extLst>
              <a:ext uri="{FF2B5EF4-FFF2-40B4-BE49-F238E27FC236}">
                <a16:creationId xmlns:a16="http://schemas.microsoft.com/office/drawing/2014/main" id="{C7FDACA0-F06A-B140-254D-5408C3CB4F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5480" y="0"/>
            <a:ext cx="4624387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>
            <a:extLst>
              <a:ext uri="{FF2B5EF4-FFF2-40B4-BE49-F238E27FC236}">
                <a16:creationId xmlns:a16="http://schemas.microsoft.com/office/drawing/2014/main" id="{A0C6CB79-69BE-BD40-E669-5656B2CCD8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3029" y="0"/>
            <a:ext cx="4873625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0400162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椭圆 1">
            <a:extLst>
              <a:ext uri="{FF2B5EF4-FFF2-40B4-BE49-F238E27FC236}">
                <a16:creationId xmlns:a16="http://schemas.microsoft.com/office/drawing/2014/main" id="{A4065C19-0C05-CDED-D6F0-F52D0CCDF5E1}"/>
              </a:ext>
            </a:extLst>
          </p:cNvPr>
          <p:cNvSpPr/>
          <p:nvPr/>
        </p:nvSpPr>
        <p:spPr>
          <a:xfrm>
            <a:off x="3025500" y="2217791"/>
            <a:ext cx="625965" cy="583007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任意多边形: 形状 9">
            <a:extLst>
              <a:ext uri="{FF2B5EF4-FFF2-40B4-BE49-F238E27FC236}">
                <a16:creationId xmlns:a16="http://schemas.microsoft.com/office/drawing/2014/main" id="{1946238F-D94E-61EC-08D4-5F6B7F1D5ADD}"/>
              </a:ext>
            </a:extLst>
          </p:cNvPr>
          <p:cNvSpPr/>
          <p:nvPr/>
        </p:nvSpPr>
        <p:spPr>
          <a:xfrm>
            <a:off x="3043911" y="2402060"/>
            <a:ext cx="621635" cy="307900"/>
          </a:xfrm>
          <a:custGeom>
            <a:avLst/>
            <a:gdLst>
              <a:gd name="connsiteX0" fmla="*/ 0 w 621635"/>
              <a:gd name="connsiteY0" fmla="*/ 91892 h 307900"/>
              <a:gd name="connsiteX1" fmla="*/ 276161 w 621635"/>
              <a:gd name="connsiteY1" fmla="*/ 306684 h 307900"/>
              <a:gd name="connsiteX2" fmla="*/ 454132 w 621635"/>
              <a:gd name="connsiteY2" fmla="*/ 5976 h 307900"/>
              <a:gd name="connsiteX3" fmla="*/ 613691 w 621635"/>
              <a:gd name="connsiteY3" fmla="*/ 104166 h 307900"/>
              <a:gd name="connsiteX4" fmla="*/ 583007 w 621635"/>
              <a:gd name="connsiteY4" fmla="*/ 79619 h 3079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21635" h="307900">
                <a:moveTo>
                  <a:pt x="0" y="91892"/>
                </a:moveTo>
                <a:cubicBezTo>
                  <a:pt x="100236" y="206447"/>
                  <a:pt x="200472" y="321003"/>
                  <a:pt x="276161" y="306684"/>
                </a:cubicBezTo>
                <a:cubicBezTo>
                  <a:pt x="351850" y="292365"/>
                  <a:pt x="397877" y="39729"/>
                  <a:pt x="454132" y="5976"/>
                </a:cubicBezTo>
                <a:cubicBezTo>
                  <a:pt x="510387" y="-27777"/>
                  <a:pt x="592212" y="91892"/>
                  <a:pt x="613691" y="104166"/>
                </a:cubicBezTo>
                <a:cubicBezTo>
                  <a:pt x="635170" y="116440"/>
                  <a:pt x="609088" y="98029"/>
                  <a:pt x="583007" y="79619"/>
                </a:cubicBezTo>
              </a:path>
            </a:pathLst>
          </a:cu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E5923067-0DE5-45C8-8258-759DA599BFB1}"/>
              </a:ext>
            </a:extLst>
          </p:cNvPr>
          <p:cNvSpPr/>
          <p:nvPr/>
        </p:nvSpPr>
        <p:spPr>
          <a:xfrm>
            <a:off x="4700878" y="2009824"/>
            <a:ext cx="282298" cy="109237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BA7F4BB0-5612-FFD4-6A69-E62FFD22A6D0}"/>
              </a:ext>
            </a:extLst>
          </p:cNvPr>
          <p:cNvSpPr txBox="1"/>
          <p:nvPr/>
        </p:nvSpPr>
        <p:spPr>
          <a:xfrm>
            <a:off x="4326526" y="2359643"/>
            <a:ext cx="47254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R1</a:t>
            </a:r>
            <a:endParaRPr lang="en-US" sz="1600" dirty="0"/>
          </a:p>
        </p:txBody>
      </p:sp>
      <p:cxnSp>
        <p:nvCxnSpPr>
          <p:cNvPr id="14" name="连接符: 肘形 13">
            <a:extLst>
              <a:ext uri="{FF2B5EF4-FFF2-40B4-BE49-F238E27FC236}">
                <a16:creationId xmlns:a16="http://schemas.microsoft.com/office/drawing/2014/main" id="{9DD8D365-A26B-3DC9-79BE-538EC949F827}"/>
              </a:ext>
            </a:extLst>
          </p:cNvPr>
          <p:cNvCxnSpPr>
            <a:stCxn id="2" idx="0"/>
            <a:endCxn id="11" idx="0"/>
          </p:cNvCxnSpPr>
          <p:nvPr/>
        </p:nvCxnSpPr>
        <p:spPr>
          <a:xfrm rot="5400000" flipH="1" flipV="1">
            <a:off x="3986272" y="1362036"/>
            <a:ext cx="207967" cy="1503544"/>
          </a:xfrm>
          <a:prstGeom prst="bentConnector3">
            <a:avLst>
              <a:gd name="adj1" fmla="val 209921"/>
            </a:avLst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连接符: 肘形 15">
            <a:extLst>
              <a:ext uri="{FF2B5EF4-FFF2-40B4-BE49-F238E27FC236}">
                <a16:creationId xmlns:a16="http://schemas.microsoft.com/office/drawing/2014/main" id="{69BC9BCB-2A91-7C91-DAFA-60BAB245B652}"/>
              </a:ext>
            </a:extLst>
          </p:cNvPr>
          <p:cNvCxnSpPr>
            <a:stCxn id="2" idx="4"/>
            <a:endCxn id="11" idx="2"/>
          </p:cNvCxnSpPr>
          <p:nvPr/>
        </p:nvCxnSpPr>
        <p:spPr>
          <a:xfrm rot="16200000" flipH="1">
            <a:off x="3939557" y="2199724"/>
            <a:ext cx="301397" cy="1503544"/>
          </a:xfrm>
          <a:prstGeom prst="bentConnector3">
            <a:avLst>
              <a:gd name="adj1" fmla="val 183992"/>
            </a:avLst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矩形 16">
            <a:extLst>
              <a:ext uri="{FF2B5EF4-FFF2-40B4-BE49-F238E27FC236}">
                <a16:creationId xmlns:a16="http://schemas.microsoft.com/office/drawing/2014/main" id="{083D8DDC-0A8B-0E61-205D-A073E6C3925D}"/>
              </a:ext>
            </a:extLst>
          </p:cNvPr>
          <p:cNvSpPr/>
          <p:nvPr/>
        </p:nvSpPr>
        <p:spPr>
          <a:xfrm>
            <a:off x="5506077" y="2033189"/>
            <a:ext cx="282298" cy="109237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9" name="连接符: 肘形 18">
            <a:extLst>
              <a:ext uri="{FF2B5EF4-FFF2-40B4-BE49-F238E27FC236}">
                <a16:creationId xmlns:a16="http://schemas.microsoft.com/office/drawing/2014/main" id="{5EE1F964-C825-077C-23C1-61F21B9048A9}"/>
              </a:ext>
            </a:extLst>
          </p:cNvPr>
          <p:cNvCxnSpPr>
            <a:stCxn id="17" idx="0"/>
            <a:endCxn id="11" idx="0"/>
          </p:cNvCxnSpPr>
          <p:nvPr/>
        </p:nvCxnSpPr>
        <p:spPr>
          <a:xfrm rot="16200000" flipV="1">
            <a:off x="5232945" y="1618907"/>
            <a:ext cx="23365" cy="805199"/>
          </a:xfrm>
          <a:prstGeom prst="bentConnector3">
            <a:avLst>
              <a:gd name="adj1" fmla="val 1078386"/>
            </a:avLst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连接符: 肘形 20">
            <a:extLst>
              <a:ext uri="{FF2B5EF4-FFF2-40B4-BE49-F238E27FC236}">
                <a16:creationId xmlns:a16="http://schemas.microsoft.com/office/drawing/2014/main" id="{95F742C9-EC70-D689-E10F-9F0C19DFA9B5}"/>
              </a:ext>
            </a:extLst>
          </p:cNvPr>
          <p:cNvCxnSpPr>
            <a:stCxn id="17" idx="2"/>
            <a:endCxn id="11" idx="2"/>
          </p:cNvCxnSpPr>
          <p:nvPr/>
        </p:nvCxnSpPr>
        <p:spPr>
          <a:xfrm rot="5400000" flipH="1">
            <a:off x="5232944" y="2711279"/>
            <a:ext cx="23365" cy="805199"/>
          </a:xfrm>
          <a:prstGeom prst="bentConnector3">
            <a:avLst>
              <a:gd name="adj1" fmla="val -978386"/>
            </a:avLst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2" name="文本框 21">
            <a:extLst>
              <a:ext uri="{FF2B5EF4-FFF2-40B4-BE49-F238E27FC236}">
                <a16:creationId xmlns:a16="http://schemas.microsoft.com/office/drawing/2014/main" id="{055AB6D3-A11E-BB2F-B8BF-2DB188366471}"/>
              </a:ext>
            </a:extLst>
          </p:cNvPr>
          <p:cNvSpPr txBox="1"/>
          <p:nvPr/>
        </p:nvSpPr>
        <p:spPr>
          <a:xfrm>
            <a:off x="5158079" y="2386731"/>
            <a:ext cx="47254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R2</a:t>
            </a:r>
            <a:endParaRPr lang="en-US" sz="1600" dirty="0"/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D5A84015-A54B-7C0F-5AC6-FC705FABC98E}"/>
              </a:ext>
            </a:extLst>
          </p:cNvPr>
          <p:cNvSpPr/>
          <p:nvPr/>
        </p:nvSpPr>
        <p:spPr>
          <a:xfrm>
            <a:off x="6253516" y="2009822"/>
            <a:ext cx="282298" cy="109234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5" name="连接符: 肘形 24">
            <a:extLst>
              <a:ext uri="{FF2B5EF4-FFF2-40B4-BE49-F238E27FC236}">
                <a16:creationId xmlns:a16="http://schemas.microsoft.com/office/drawing/2014/main" id="{4BFF77EF-26EA-5E5C-6D33-6DF5AA9A4C2A}"/>
              </a:ext>
            </a:extLst>
          </p:cNvPr>
          <p:cNvCxnSpPr>
            <a:stCxn id="23" idx="0"/>
            <a:endCxn id="17" idx="0"/>
          </p:cNvCxnSpPr>
          <p:nvPr/>
        </p:nvCxnSpPr>
        <p:spPr>
          <a:xfrm rot="16200000" flipH="1" flipV="1">
            <a:off x="6009262" y="1647785"/>
            <a:ext cx="23367" cy="747439"/>
          </a:xfrm>
          <a:prstGeom prst="bentConnector3">
            <a:avLst>
              <a:gd name="adj1" fmla="val -978303"/>
            </a:avLst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连接符: 肘形 26">
            <a:extLst>
              <a:ext uri="{FF2B5EF4-FFF2-40B4-BE49-F238E27FC236}">
                <a16:creationId xmlns:a16="http://schemas.microsoft.com/office/drawing/2014/main" id="{A9E0ABD8-B277-C7CD-5FBD-D08F100EDDBD}"/>
              </a:ext>
            </a:extLst>
          </p:cNvPr>
          <p:cNvCxnSpPr>
            <a:stCxn id="17" idx="2"/>
            <a:endCxn id="23" idx="2"/>
          </p:cNvCxnSpPr>
          <p:nvPr/>
        </p:nvCxnSpPr>
        <p:spPr>
          <a:xfrm rot="5400000" flipH="1" flipV="1">
            <a:off x="6009248" y="2740144"/>
            <a:ext cx="23393" cy="747439"/>
          </a:xfrm>
          <a:prstGeom prst="bentConnector3">
            <a:avLst>
              <a:gd name="adj1" fmla="val -977215"/>
            </a:avLst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8" name="文本框 27">
            <a:extLst>
              <a:ext uri="{FF2B5EF4-FFF2-40B4-BE49-F238E27FC236}">
                <a16:creationId xmlns:a16="http://schemas.microsoft.com/office/drawing/2014/main" id="{EC560C32-DF9B-4EB2-842A-70DE3E831CE7}"/>
              </a:ext>
            </a:extLst>
          </p:cNvPr>
          <p:cNvSpPr txBox="1"/>
          <p:nvPr/>
        </p:nvSpPr>
        <p:spPr>
          <a:xfrm>
            <a:off x="5898600" y="2396071"/>
            <a:ext cx="47254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err="1"/>
              <a:t>rbe</a:t>
            </a:r>
            <a:endParaRPr lang="en-US" sz="1600" dirty="0"/>
          </a:p>
        </p:txBody>
      </p:sp>
      <p:sp>
        <p:nvSpPr>
          <p:cNvPr id="30" name="等腰三角形 29">
            <a:extLst>
              <a:ext uri="{FF2B5EF4-FFF2-40B4-BE49-F238E27FC236}">
                <a16:creationId xmlns:a16="http://schemas.microsoft.com/office/drawing/2014/main" id="{0C0ACD9E-4F42-618C-D805-A0DB96B1ED5D}"/>
              </a:ext>
            </a:extLst>
          </p:cNvPr>
          <p:cNvSpPr/>
          <p:nvPr/>
        </p:nvSpPr>
        <p:spPr>
          <a:xfrm rot="5400000">
            <a:off x="7220805" y="2496844"/>
            <a:ext cx="338552" cy="178994"/>
          </a:xfrm>
          <a:prstGeom prst="triangl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FE669E35-4D17-3292-4BB2-8CD62F02E2A0}"/>
              </a:ext>
            </a:extLst>
          </p:cNvPr>
          <p:cNvSpPr/>
          <p:nvPr/>
        </p:nvSpPr>
        <p:spPr>
          <a:xfrm>
            <a:off x="8223706" y="2036257"/>
            <a:ext cx="282298" cy="109237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B1D6AF2F-471B-A0A1-B70B-429B301761EF}"/>
              </a:ext>
            </a:extLst>
          </p:cNvPr>
          <p:cNvSpPr txBox="1"/>
          <p:nvPr/>
        </p:nvSpPr>
        <p:spPr>
          <a:xfrm>
            <a:off x="7829681" y="2359643"/>
            <a:ext cx="47254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R3</a:t>
            </a:r>
            <a:endParaRPr lang="en-US" sz="1600" dirty="0"/>
          </a:p>
        </p:txBody>
      </p:sp>
      <p:sp>
        <p:nvSpPr>
          <p:cNvPr id="39" name="等腰三角形 38">
            <a:extLst>
              <a:ext uri="{FF2B5EF4-FFF2-40B4-BE49-F238E27FC236}">
                <a16:creationId xmlns:a16="http://schemas.microsoft.com/office/drawing/2014/main" id="{4BDE1803-2E9A-0800-AC5D-3E0BCB990C56}"/>
              </a:ext>
            </a:extLst>
          </p:cNvPr>
          <p:cNvSpPr/>
          <p:nvPr/>
        </p:nvSpPr>
        <p:spPr>
          <a:xfrm rot="16200000">
            <a:off x="7036697" y="2504707"/>
            <a:ext cx="338552" cy="178994"/>
          </a:xfrm>
          <a:prstGeom prst="triangl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1" name="连接符: 肘形 40">
            <a:extLst>
              <a:ext uri="{FF2B5EF4-FFF2-40B4-BE49-F238E27FC236}">
                <a16:creationId xmlns:a16="http://schemas.microsoft.com/office/drawing/2014/main" id="{A3F3ED99-0E37-B55F-F93F-3BD0B5201E8A}"/>
              </a:ext>
            </a:extLst>
          </p:cNvPr>
          <p:cNvCxnSpPr>
            <a:stCxn id="39" idx="4"/>
            <a:endCxn id="36" idx="0"/>
          </p:cNvCxnSpPr>
          <p:nvPr/>
        </p:nvCxnSpPr>
        <p:spPr>
          <a:xfrm flipV="1">
            <a:off x="7295470" y="2036257"/>
            <a:ext cx="1069385" cy="388671"/>
          </a:xfrm>
          <a:prstGeom prst="bentConnector4">
            <a:avLst>
              <a:gd name="adj1" fmla="val -501"/>
              <a:gd name="adj2" fmla="val 158816"/>
            </a:avLst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连接符: 肘形 43">
            <a:extLst>
              <a:ext uri="{FF2B5EF4-FFF2-40B4-BE49-F238E27FC236}">
                <a16:creationId xmlns:a16="http://schemas.microsoft.com/office/drawing/2014/main" id="{8D5AD25B-CB03-2EEB-6CEB-B8E625E9BA22}"/>
              </a:ext>
            </a:extLst>
          </p:cNvPr>
          <p:cNvCxnSpPr>
            <a:stCxn id="30" idx="4"/>
            <a:endCxn id="36" idx="2"/>
          </p:cNvCxnSpPr>
          <p:nvPr/>
        </p:nvCxnSpPr>
        <p:spPr>
          <a:xfrm rot="10800000" flipH="1" flipV="1">
            <a:off x="7300583" y="2755616"/>
            <a:ext cx="1064271" cy="373011"/>
          </a:xfrm>
          <a:prstGeom prst="bentConnector4">
            <a:avLst>
              <a:gd name="adj1" fmla="val -721"/>
              <a:gd name="adj2" fmla="val 161285"/>
            </a:avLst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7" name="直接连接符 46">
            <a:extLst>
              <a:ext uri="{FF2B5EF4-FFF2-40B4-BE49-F238E27FC236}">
                <a16:creationId xmlns:a16="http://schemas.microsoft.com/office/drawing/2014/main" id="{615CC447-7E8C-DA15-9D1C-6C58BDBF5B72}"/>
              </a:ext>
            </a:extLst>
          </p:cNvPr>
          <p:cNvCxnSpPr/>
          <p:nvPr/>
        </p:nvCxnSpPr>
        <p:spPr>
          <a:xfrm>
            <a:off x="6394664" y="3349098"/>
            <a:ext cx="951611" cy="0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8" name="文本框 47">
            <a:extLst>
              <a:ext uri="{FF2B5EF4-FFF2-40B4-BE49-F238E27FC236}">
                <a16:creationId xmlns:a16="http://schemas.microsoft.com/office/drawing/2014/main" id="{DDCBA331-251B-E4F8-43F4-9B4D49AF185D}"/>
              </a:ext>
            </a:extLst>
          </p:cNvPr>
          <p:cNvSpPr txBox="1"/>
          <p:nvPr/>
        </p:nvSpPr>
        <p:spPr>
          <a:xfrm>
            <a:off x="730292" y="668924"/>
            <a:ext cx="14237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小信号模型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9" name="文本框 48">
                <a:extLst>
                  <a:ext uri="{FF2B5EF4-FFF2-40B4-BE49-F238E27FC236}">
                    <a16:creationId xmlns:a16="http://schemas.microsoft.com/office/drawing/2014/main" id="{A238446C-76C1-B66D-9188-430885261FA7}"/>
                  </a:ext>
                </a:extLst>
              </p:cNvPr>
              <p:cNvSpPr txBox="1"/>
              <p:nvPr/>
            </p:nvSpPr>
            <p:spPr>
              <a:xfrm>
                <a:off x="4625190" y="3871372"/>
                <a:ext cx="3019361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/>
                  <a:t>输入电阻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i="1">
                            <a:latin typeface="Cambria Math" panose="02040503050406030204" pitchFamily="18" charset="0"/>
                          </a:rPr>
                          <m:t>R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𝑛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|</m:t>
                    </m:r>
                    <m:d>
                      <m:dPr>
                        <m:begChr m:val="|"/>
                        <m:endChr m:val="|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|</m:t>
                    </m:r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𝑏𝑒</m:t>
                        </m:r>
                      </m:sub>
                    </m:sSub>
                  </m:oMath>
                </a14:m>
                <a:endParaRPr lang="en-US" dirty="0"/>
              </a:p>
              <a:p>
                <a:r>
                  <a:rPr lang="zh-CN" altLang="en-US" dirty="0"/>
                  <a:t>输出电阻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i="1">
                            <a:latin typeface="Cambria Math" panose="02040503050406030204" pitchFamily="18" charset="0"/>
                          </a:rPr>
                          <m:t>R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𝑜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49" name="文本框 48">
                <a:extLst>
                  <a:ext uri="{FF2B5EF4-FFF2-40B4-BE49-F238E27FC236}">
                    <a16:creationId xmlns:a16="http://schemas.microsoft.com/office/drawing/2014/main" id="{A238446C-76C1-B66D-9188-430885261FA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25190" y="3871372"/>
                <a:ext cx="3019361" cy="646331"/>
              </a:xfrm>
              <a:prstGeom prst="rect">
                <a:avLst/>
              </a:prstGeom>
              <a:blipFill>
                <a:blip r:embed="rId2"/>
                <a:stretch>
                  <a:fillRect l="-1818" t="-4717" b="-141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8343679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7210C2F-AFD5-67DE-53A5-29C0701FCD47}"/>
              </a:ext>
            </a:extLst>
          </p:cNvPr>
          <p:cNvSpPr txBox="1"/>
          <p:nvPr/>
        </p:nvSpPr>
        <p:spPr>
          <a:xfrm>
            <a:off x="730291" y="668924"/>
            <a:ext cx="24609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输入输出电阻测试</a:t>
            </a:r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321609B-32B1-FC3D-F10B-5BD81AD3BD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5034" y="249772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D5DAD200-6EAD-5D6C-722F-2369B7EABE7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8993602"/>
              </p:ext>
            </p:extLst>
          </p:nvPr>
        </p:nvGraphicFramePr>
        <p:xfrm>
          <a:off x="889852" y="2150990"/>
          <a:ext cx="6050901" cy="21018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000394" imgH="1394342" progId="Visio.Drawing.15">
                  <p:embed/>
                </p:oleObj>
              </mc:Choice>
              <mc:Fallback>
                <p:oleObj r:id="rId2" imgW="4000394" imgH="1394342" progId="Visio.Drawing.15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D5DAD200-6EAD-5D6C-722F-2369B7EABE7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9852" y="2150990"/>
                        <a:ext cx="6050901" cy="21018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>
            <a:extLst>
              <a:ext uri="{FF2B5EF4-FFF2-40B4-BE49-F238E27FC236}">
                <a16:creationId xmlns:a16="http://schemas.microsoft.com/office/drawing/2014/main" id="{B7115DE0-0AD6-A048-E74E-5700E0CFA131}"/>
              </a:ext>
            </a:extLst>
          </p:cNvPr>
          <p:cNvSpPr txBox="1"/>
          <p:nvPr/>
        </p:nvSpPr>
        <p:spPr>
          <a:xfrm>
            <a:off x="7198600" y="853590"/>
            <a:ext cx="47376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输入电阻测量：断开负载电阻，在输入端接入一个与输入电阻相近的电阻，测量分压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6D21565C-7E1C-4663-D88D-0C896098401E}"/>
                  </a:ext>
                </a:extLst>
              </p:cNvPr>
              <p:cNvSpPr txBox="1"/>
              <p:nvPr/>
            </p:nvSpPr>
            <p:spPr>
              <a:xfrm>
                <a:off x="8179739" y="1719948"/>
                <a:ext cx="2775418" cy="65755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b="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1" i="1">
                                  <a:latin typeface="Cambria Math" panose="020405030504060302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en-US" b="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1" i="1">
                                  <a:latin typeface="Cambria Math" panose="02040503050406030204" pitchFamily="18" charset="0"/>
                                </a:rPr>
                                <m:t>𝑼</m:t>
                              </m:r>
                            </m:e>
                            <m:sub>
                              <m:r>
                                <a:rPr lang="en-US" b="1" i="1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1" i="1">
                                  <a:latin typeface="Cambria Math" panose="02040503050406030204" pitchFamily="18" charset="0"/>
                                </a:rPr>
                                <m:t>𝑼</m:t>
                              </m:r>
                            </m:e>
                            <m:sub>
                              <m:r>
                                <a:rPr lang="en-US" b="1" i="1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</m:sub>
                          </m:sSub>
                          <m:r>
                            <a:rPr lang="en-US" b="0" i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1" i="1">
                                  <a:latin typeface="Cambria Math" panose="02040503050406030204" pitchFamily="18" charset="0"/>
                                </a:rPr>
                                <m:t>𝑼</m:t>
                              </m:r>
                            </m:e>
                            <m:sub>
                              <m:r>
                                <a:rPr lang="en-US" b="1" i="1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6D21565C-7E1C-4663-D88D-0C896098401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79739" y="1719948"/>
                <a:ext cx="2775418" cy="65755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2D836011-0A2B-B3B3-8155-2F1F36112032}"/>
                  </a:ext>
                </a:extLst>
              </p:cNvPr>
              <p:cNvSpPr txBox="1"/>
              <p:nvPr/>
            </p:nvSpPr>
            <p:spPr>
              <a:xfrm>
                <a:off x="7198600" y="2878770"/>
                <a:ext cx="4737696" cy="65877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/>
                  <a:t>输出电阻测量：先测试空载输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nor/>
                          </m:rPr>
                          <a:rPr lang="en-US"/>
                          <m:t>U</m:t>
                        </m:r>
                      </m:e>
                      <m:sub>
                        <m:r>
                          <m:rPr>
                            <m:nor/>
                          </m:rPr>
                          <a:rPr lang="en-US"/>
                          <m:t>o</m:t>
                        </m:r>
                        <m:r>
                          <m:rPr>
                            <m:nor/>
                          </m:rPr>
                          <a:rPr lang="en-US"/>
                          <m:t>1</m:t>
                        </m:r>
                      </m:sub>
                    </m:sSub>
                  </m:oMath>
                </a14:m>
                <a:r>
                  <a:rPr lang="zh-CN" altLang="en-US" dirty="0"/>
                  <a:t>，再接入负载电阻，测试输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nor/>
                          </m:rPr>
                          <a:rPr lang="en-US"/>
                          <m:t>U</m:t>
                        </m:r>
                      </m:e>
                      <m:sub>
                        <m:r>
                          <m:rPr>
                            <m:nor/>
                          </m:rPr>
                          <a:rPr lang="en-US"/>
                          <m:t>o</m:t>
                        </m:r>
                        <m:r>
                          <m:rPr>
                            <m:nor/>
                          </m:rPr>
                          <a:rPr lang="en-US"/>
                          <m:t>2</m:t>
                        </m:r>
                      </m:sub>
                    </m:sSub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2D836011-0A2B-B3B3-8155-2F1F3611203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98600" y="2878770"/>
                <a:ext cx="4737696" cy="658770"/>
              </a:xfrm>
              <a:prstGeom prst="rect">
                <a:avLst/>
              </a:prstGeom>
              <a:blipFill>
                <a:blip r:embed="rId5"/>
                <a:stretch>
                  <a:fillRect l="-1158" t="-3704" r="-386" b="-138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8271380C-FFC7-8542-E1B2-BEA0C7D8EBB1}"/>
                  </a:ext>
                </a:extLst>
              </p:cNvPr>
              <p:cNvSpPr txBox="1"/>
              <p:nvPr/>
            </p:nvSpPr>
            <p:spPr>
              <a:xfrm>
                <a:off x="7943723" y="3861049"/>
                <a:ext cx="3358425" cy="68044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𝒐</m:t>
                          </m:r>
                        </m:sub>
                      </m:sSub>
                      <m:r>
                        <a:rPr lang="en-US" b="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1" i="1">
                                  <a:latin typeface="Cambria Math" panose="020405030504060302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en-US" b="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b="0" i="0">
                              <a:latin typeface="Cambria Math" panose="02040503050406030204" pitchFamily="18" charset="0"/>
                            </a:rPr>
                            <m:t>（</m:t>
                          </m:r>
                          <m:sSub>
                            <m:sSubPr>
                              <m:ctrlPr>
                                <a:rPr lang="en-US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1" i="1">
                                  <a:latin typeface="Cambria Math" panose="02040503050406030204" pitchFamily="18" charset="0"/>
                                </a:rPr>
                                <m:t>𝑼</m:t>
                              </m:r>
                            </m:e>
                            <m:sub>
                              <m:r>
                                <a:rPr lang="en-US" b="1" i="1">
                                  <a:latin typeface="Cambria Math" panose="02040503050406030204" pitchFamily="18" charset="0"/>
                                </a:rPr>
                                <m:t>𝒐</m:t>
                              </m:r>
                              <m:r>
                                <a:rPr lang="en-US" b="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1" i="1">
                                  <a:latin typeface="Cambria Math" panose="02040503050406030204" pitchFamily="18" charset="0"/>
                                </a:rPr>
                                <m:t>𝑼</m:t>
                              </m:r>
                            </m:e>
                            <m:sub>
                              <m:r>
                                <a:rPr lang="en-US" b="1" i="1">
                                  <a:latin typeface="Cambria Math" panose="02040503050406030204" pitchFamily="18" charset="0"/>
                                </a:rPr>
                                <m:t>𝒐</m:t>
                              </m:r>
                              <m:r>
                                <a:rPr lang="en-US" b="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b="0" i="0">
                              <a:latin typeface="Cambria Math" panose="02040503050406030204" pitchFamily="18" charset="0"/>
                            </a:rPr>
                            <m:t>）</m:t>
                          </m:r>
                        </m:num>
                        <m:den>
                          <m:sSub>
                            <m:sSubPr>
                              <m:ctrlPr>
                                <a:rPr lang="en-US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1" i="1">
                                  <a:latin typeface="Cambria Math" panose="02040503050406030204" pitchFamily="18" charset="0"/>
                                </a:rPr>
                                <m:t>𝑼</m:t>
                              </m:r>
                            </m:e>
                            <m:sub>
                              <m:r>
                                <a:rPr lang="en-US" b="1" i="1">
                                  <a:latin typeface="Cambria Math" panose="02040503050406030204" pitchFamily="18" charset="0"/>
                                </a:rPr>
                                <m:t>𝒐</m:t>
                              </m:r>
                              <m:r>
                                <a:rPr lang="en-US" b="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8271380C-FFC7-8542-E1B2-BEA0C7D8EBB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43723" y="3861049"/>
                <a:ext cx="3358425" cy="680443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8291264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76B186DD-23C6-233F-019D-F27555F21D4D}"/>
              </a:ext>
            </a:extLst>
          </p:cNvPr>
          <p:cNvSpPr txBox="1"/>
          <p:nvPr/>
        </p:nvSpPr>
        <p:spPr>
          <a:xfrm>
            <a:off x="730291" y="668924"/>
            <a:ext cx="24609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增益测试</a:t>
            </a:r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37004FD-CB5B-0A86-32FB-F15B2B9563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8287" y="200677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6FBEB185-5444-15D0-9829-02B4BBFC200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2147672"/>
              </p:ext>
            </p:extLst>
          </p:nvPr>
        </p:nvGraphicFramePr>
        <p:xfrm>
          <a:off x="730292" y="1227381"/>
          <a:ext cx="7750922" cy="269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000394" imgH="1394342" progId="Visio.Drawing.15">
                  <p:embed/>
                </p:oleObj>
              </mc:Choice>
              <mc:Fallback>
                <p:oleObj r:id="rId3" imgW="4000394" imgH="1394342" progId="Visio.Drawing.15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6FBEB185-5444-15D0-9829-02B4BBFC200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292" y="1227381"/>
                        <a:ext cx="7750922" cy="26924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42EA542E-9F93-A207-EFDA-A42526FC50D3}"/>
                  </a:ext>
                </a:extLst>
              </p:cNvPr>
              <p:cNvSpPr txBox="1"/>
              <p:nvPr/>
            </p:nvSpPr>
            <p:spPr>
              <a:xfrm>
                <a:off x="3128292" y="5151100"/>
                <a:ext cx="3284782" cy="65748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𝑨</m:t>
                          </m:r>
                        </m:e>
                        <m:sub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𝒗</m:t>
                          </m:r>
                        </m:sub>
                      </m:sSub>
                      <m:r>
                        <a:rPr lang="en-US" b="0" i="0">
                          <a:latin typeface="Cambria Math" panose="02040503050406030204" pitchFamily="18" charset="0"/>
                        </a:rPr>
                        <m:t>=20×</m:t>
                      </m:r>
                      <m:func>
                        <m:funcPr>
                          <m:ctrlPr>
                            <a:rPr lang="en-US" b="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1" i="0">
                                  <a:latin typeface="Cambria Math" panose="02040503050406030204" pitchFamily="18" charset="0"/>
                                </a:rPr>
                                <m:t>𝐥𝐨𝐠</m:t>
                              </m:r>
                            </m:e>
                            <m:sub>
                              <m:r>
                                <a:rPr lang="en-US" b="0" i="0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sub>
                          </m:sSub>
                        </m:fName>
                        <m:e>
                          <m:r>
                            <a:rPr lang="en-US" b="0" i="0">
                              <a:latin typeface="Cambria Math" panose="02040503050406030204" pitchFamily="18" charset="0"/>
                            </a:rPr>
                            <m:t>（</m:t>
                          </m:r>
                          <m:f>
                            <m:fPr>
                              <m:ctrlPr>
                                <a:rPr lang="en-US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1" i="1">
                                      <a:latin typeface="Cambria Math" panose="02040503050406030204" pitchFamily="18" charset="0"/>
                                    </a:rPr>
                                    <m:t>𝑼</m:t>
                                  </m:r>
                                </m:e>
                                <m:sub>
                                  <m:r>
                                    <a:rPr lang="en-US" b="1" i="1">
                                      <a:latin typeface="Cambria Math" panose="02040503050406030204" pitchFamily="18" charset="0"/>
                                    </a:rPr>
                                    <m:t>𝒐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en-US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1" i="1">
                                      <a:latin typeface="Cambria Math" panose="02040503050406030204" pitchFamily="18" charset="0"/>
                                    </a:rPr>
                                    <m:t>𝑼</m:t>
                                  </m:r>
                                </m:e>
                                <m:sub>
                                  <m:r>
                                    <a:rPr lang="en-US" b="1" i="1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</m:sub>
                              </m:sSub>
                            </m:den>
                          </m:f>
                          <m:r>
                            <a:rPr lang="en-US" b="0" i="0">
                              <a:latin typeface="Cambria Math" panose="02040503050406030204" pitchFamily="18" charset="0"/>
                            </a:rPr>
                            <m:t>）</m:t>
                          </m:r>
                        </m:e>
                      </m:func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42EA542E-9F93-A207-EFDA-A42526FC50D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28292" y="5151100"/>
                <a:ext cx="3284782" cy="657488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77CBEDDA-4513-6E8A-5B55-7C6D0A6012A8}"/>
                  </a:ext>
                </a:extLst>
              </p:cNvPr>
              <p:cNvSpPr txBox="1"/>
              <p:nvPr/>
            </p:nvSpPr>
            <p:spPr>
              <a:xfrm>
                <a:off x="1258067" y="4240607"/>
                <a:ext cx="6449895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/>
                  <a:t>将上图中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i="1">
                            <a:latin typeface="Cambria Math" panose="02040503050406030204" pitchFamily="18" charset="0"/>
                          </a:rPr>
                          <m:t>R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zh-CN" altLang="en-US" i="1">
                        <a:latin typeface="Cambria Math" panose="02040503050406030204" pitchFamily="18" charset="0"/>
                      </a:rPr>
                      <m:t>短路</m:t>
                    </m:r>
                  </m:oMath>
                </a14:m>
                <a:r>
                  <a:rPr lang="zh-CN" altLang="en-US" dirty="0"/>
                  <a:t>，负载开路，测试输出信号</a:t>
                </a:r>
                <a:endParaRPr lang="en-US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77CBEDDA-4513-6E8A-5B55-7C6D0A6012A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8067" y="4240607"/>
                <a:ext cx="6449895" cy="369332"/>
              </a:xfrm>
              <a:prstGeom prst="rect">
                <a:avLst/>
              </a:prstGeom>
              <a:blipFill>
                <a:blip r:embed="rId6"/>
                <a:stretch>
                  <a:fillRect l="-756" t="-10000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7146995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6938AC5B-EFAD-8A83-3C2C-26E15D24D741}"/>
              </a:ext>
            </a:extLst>
          </p:cNvPr>
          <p:cNvSpPr txBox="1"/>
          <p:nvPr/>
        </p:nvSpPr>
        <p:spPr>
          <a:xfrm>
            <a:off x="730291" y="668924"/>
            <a:ext cx="24609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故障检测测试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表格 2">
                <a:extLst>
                  <a:ext uri="{FF2B5EF4-FFF2-40B4-BE49-F238E27FC236}">
                    <a16:creationId xmlns:a16="http://schemas.microsoft.com/office/drawing/2014/main" id="{B85A0ED4-40BB-2627-FC77-E8F2F61E4520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70973383"/>
                  </p:ext>
                </p:extLst>
              </p:nvPr>
            </p:nvGraphicFramePr>
            <p:xfrm>
              <a:off x="1321412" y="1225710"/>
              <a:ext cx="5302434" cy="4568952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660756">
                      <a:extLst>
                        <a:ext uri="{9D8B030D-6E8A-4147-A177-3AD203B41FA5}">
                          <a16:colId xmlns:a16="http://schemas.microsoft.com/office/drawing/2014/main" val="841907143"/>
                        </a:ext>
                      </a:extLst>
                    </a:gridCol>
                    <a:gridCol w="2737835">
                      <a:extLst>
                        <a:ext uri="{9D8B030D-6E8A-4147-A177-3AD203B41FA5}">
                          <a16:colId xmlns:a16="http://schemas.microsoft.com/office/drawing/2014/main" val="3274859988"/>
                        </a:ext>
                      </a:extLst>
                    </a:gridCol>
                    <a:gridCol w="1903843">
                      <a:extLst>
                        <a:ext uri="{9D8B030D-6E8A-4147-A177-3AD203B41FA5}">
                          <a16:colId xmlns:a16="http://schemas.microsoft.com/office/drawing/2014/main" val="273367632"/>
                        </a:ext>
                      </a:extLst>
                    </a:gridCol>
                  </a:tblGrid>
                  <a:tr h="170671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故障类型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故障原因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现象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extLst>
                      <a:ext uri="{0D108BD9-81ED-4DB2-BD59-A6C34878D82A}">
                        <a16:rowId xmlns:a16="http://schemas.microsoft.com/office/drawing/2014/main" val="2554442321"/>
                      </a:ext>
                    </a:extLst>
                  </a:tr>
                  <a:tr h="173295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1000" kern="100">
                              <a:effectLst/>
                            </a:rPr>
                            <a:t>R1</a:t>
                          </a:r>
                          <a:r>
                            <a:rPr lang="zh-CN" sz="1000" kern="100">
                              <a:effectLst/>
                            </a:rPr>
                            <a:t>开路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基极静态电压为零，三极管截止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输出为电源轨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extLst>
                      <a:ext uri="{0D108BD9-81ED-4DB2-BD59-A6C34878D82A}">
                        <a16:rowId xmlns:a16="http://schemas.microsoft.com/office/drawing/2014/main" val="2260512371"/>
                      </a:ext>
                    </a:extLst>
                  </a:tr>
                  <a:tr h="367952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1000" kern="100">
                              <a:effectLst/>
                            </a:rPr>
                            <a:t>R2</a:t>
                          </a:r>
                          <a:r>
                            <a:rPr lang="zh-CN" sz="1000" kern="100">
                              <a:effectLst/>
                            </a:rPr>
                            <a:t>开路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基极电流极小，故此时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0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0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R</m:t>
                                  </m:r>
                                </m:e>
                                <m:sub>
                                  <m:r>
                                    <a:rPr lang="en-US" sz="10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oMath>
                          </a14:m>
                          <a:r>
                            <a:rPr lang="zh-CN" sz="1000" kern="100">
                              <a:effectLst/>
                            </a:rPr>
                            <a:t>上的压降比较小，静态工作点向上偏移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射极电流较大使输出直流偏置大幅减小，出现底部失真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extLst>
                      <a:ext uri="{0D108BD9-81ED-4DB2-BD59-A6C34878D82A}">
                        <a16:rowId xmlns:a16="http://schemas.microsoft.com/office/drawing/2014/main" val="1977252999"/>
                      </a:ext>
                    </a:extLst>
                  </a:tr>
                  <a:tr h="173295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1000" kern="100">
                              <a:effectLst/>
                            </a:rPr>
                            <a:t>R3</a:t>
                          </a:r>
                          <a:r>
                            <a:rPr lang="zh-CN" sz="1000" kern="100">
                              <a:effectLst/>
                            </a:rPr>
                            <a:t>开路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电路的集电极与射级之间没有直流通路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输出的交直流分量均为零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extLst>
                      <a:ext uri="{0D108BD9-81ED-4DB2-BD59-A6C34878D82A}">
                        <a16:rowId xmlns:a16="http://schemas.microsoft.com/office/drawing/2014/main" val="791767808"/>
                      </a:ext>
                    </a:extLst>
                  </a:tr>
                  <a:tr h="173295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1000" kern="100">
                              <a:effectLst/>
                            </a:rPr>
                            <a:t>R4</a:t>
                          </a:r>
                          <a:r>
                            <a:rPr lang="zh-CN" sz="1000" kern="100">
                              <a:effectLst/>
                            </a:rPr>
                            <a:t>开路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射级没有直流通路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输出为电源轨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extLst>
                      <a:ext uri="{0D108BD9-81ED-4DB2-BD59-A6C34878D82A}">
                        <a16:rowId xmlns:a16="http://schemas.microsoft.com/office/drawing/2014/main" val="955059174"/>
                      </a:ext>
                    </a:extLst>
                  </a:tr>
                  <a:tr h="367952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1000" kern="100">
                              <a:effectLst/>
                            </a:rPr>
                            <a:t>R1</a:t>
                          </a:r>
                          <a:r>
                            <a:rPr lang="zh-CN" sz="1000" kern="100">
                              <a:effectLst/>
                            </a:rPr>
                            <a:t>短路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静态偏置达到了电源轨，射级电流极大，输出波形的直流偏置较小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放大倍数缩小，交流输入电阻变为零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extLst>
                      <a:ext uri="{0D108BD9-81ED-4DB2-BD59-A6C34878D82A}">
                        <a16:rowId xmlns:a16="http://schemas.microsoft.com/office/drawing/2014/main" val="3625228703"/>
                      </a:ext>
                    </a:extLst>
                  </a:tr>
                  <a:tr h="173295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1000" kern="100">
                              <a:effectLst/>
                            </a:rPr>
                            <a:t>R2</a:t>
                          </a:r>
                          <a:r>
                            <a:rPr lang="zh-CN" sz="1000" kern="100">
                              <a:effectLst/>
                            </a:rPr>
                            <a:t>短路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基极电压变为零，三极管截止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输出为电源轨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extLst>
                      <a:ext uri="{0D108BD9-81ED-4DB2-BD59-A6C34878D82A}">
                        <a16:rowId xmlns:a16="http://schemas.microsoft.com/office/drawing/2014/main" val="1858161678"/>
                      </a:ext>
                    </a:extLst>
                  </a:tr>
                  <a:tr h="367952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1000" kern="100">
                              <a:effectLst/>
                            </a:rPr>
                            <a:t>R3</a:t>
                          </a:r>
                          <a:r>
                            <a:rPr lang="zh-CN" sz="1000" kern="100">
                              <a:effectLst/>
                            </a:rPr>
                            <a:t>短路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输出直接连接到电源轨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输出为一个</a:t>
                          </a:r>
                          <a:r>
                            <a:rPr lang="en-US" sz="1000" kern="100">
                              <a:effectLst/>
                            </a:rPr>
                            <a:t>+12V</a:t>
                          </a:r>
                          <a:r>
                            <a:rPr lang="zh-CN" sz="1000" kern="100">
                              <a:effectLst/>
                            </a:rPr>
                            <a:t>的直流电平，没有交流成分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extLst>
                      <a:ext uri="{0D108BD9-81ED-4DB2-BD59-A6C34878D82A}">
                        <a16:rowId xmlns:a16="http://schemas.microsoft.com/office/drawing/2014/main" val="1643911084"/>
                      </a:ext>
                    </a:extLst>
                  </a:tr>
                  <a:tr h="367952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1000" kern="100">
                              <a:effectLst/>
                            </a:rPr>
                            <a:t>R4</a:t>
                          </a:r>
                          <a:r>
                            <a:rPr lang="zh-CN" sz="1000" kern="100">
                              <a:effectLst/>
                            </a:rPr>
                            <a:t>短路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基极电流变大，三极管达到饱和的导通电流，集电极与射级之间的压降极小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输出的交流成分底部失真，直流成分接近零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extLst>
                      <a:ext uri="{0D108BD9-81ED-4DB2-BD59-A6C34878D82A}">
                        <a16:rowId xmlns:a16="http://schemas.microsoft.com/office/drawing/2014/main" val="664554521"/>
                      </a:ext>
                    </a:extLst>
                  </a:tr>
                  <a:tr h="367952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1000" kern="100">
                              <a:effectLst/>
                            </a:rPr>
                            <a:t>C1</a:t>
                          </a:r>
                          <a:r>
                            <a:rPr lang="zh-CN" sz="1000" kern="100">
                              <a:effectLst/>
                            </a:rPr>
                            <a:t>开路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输入信号无法进入放大电路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输出只有静态直流成分，无交流成分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extLst>
                      <a:ext uri="{0D108BD9-81ED-4DB2-BD59-A6C34878D82A}">
                        <a16:rowId xmlns:a16="http://schemas.microsoft.com/office/drawing/2014/main" val="11561372"/>
                      </a:ext>
                    </a:extLst>
                  </a:tr>
                  <a:tr h="367952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1000" kern="100">
                              <a:effectLst/>
                            </a:rPr>
                            <a:t>C2</a:t>
                          </a:r>
                          <a:r>
                            <a:rPr lang="zh-CN" sz="1000" kern="100">
                              <a:effectLst/>
                            </a:rPr>
                            <a:t>开路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电路增益大幅度减小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使输出交流分量减小，直流分量不变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extLst>
                      <a:ext uri="{0D108BD9-81ED-4DB2-BD59-A6C34878D82A}">
                        <a16:rowId xmlns:a16="http://schemas.microsoft.com/office/drawing/2014/main" val="1828074408"/>
                      </a:ext>
                    </a:extLst>
                  </a:tr>
                  <a:tr h="173295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1000" kern="100">
                              <a:effectLst/>
                            </a:rPr>
                            <a:t>C3</a:t>
                          </a:r>
                          <a:r>
                            <a:rPr lang="zh-CN" sz="1000" kern="100">
                              <a:effectLst/>
                            </a:rPr>
                            <a:t>开路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上限截止频率变大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通频带变宽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extLst>
                      <a:ext uri="{0D108BD9-81ED-4DB2-BD59-A6C34878D82A}">
                        <a16:rowId xmlns:a16="http://schemas.microsoft.com/office/drawing/2014/main" val="1441536324"/>
                      </a:ext>
                    </a:extLst>
                  </a:tr>
                  <a:tr h="367952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1000" kern="100">
                              <a:effectLst/>
                            </a:rPr>
                            <a:t>C1</a:t>
                          </a:r>
                          <a:r>
                            <a:rPr lang="zh-CN" sz="1000" kern="100">
                              <a:effectLst/>
                            </a:rPr>
                            <a:t>翻倍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由它决定的零点频率会降低到一半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输入原零点频率点的信号，输出响应会变大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extLst>
                      <a:ext uri="{0D108BD9-81ED-4DB2-BD59-A6C34878D82A}">
                        <a16:rowId xmlns:a16="http://schemas.microsoft.com/office/drawing/2014/main" val="3724573639"/>
                      </a:ext>
                    </a:extLst>
                  </a:tr>
                  <a:tr h="367952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1000" kern="100">
                              <a:effectLst/>
                            </a:rPr>
                            <a:t>C2</a:t>
                          </a:r>
                          <a:r>
                            <a:rPr lang="zh-CN" sz="1000" kern="100">
                              <a:effectLst/>
                            </a:rPr>
                            <a:t>翻倍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由它决定的零点频率提高到两倍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通过比较</a:t>
                          </a:r>
                          <a:r>
                            <a:rPr lang="en-US" sz="1000" kern="100">
                              <a:effectLst/>
                            </a:rPr>
                            <a:t>200KHz</a:t>
                          </a:r>
                          <a:r>
                            <a:rPr lang="zh-CN" sz="1000" kern="100">
                              <a:effectLst/>
                            </a:rPr>
                            <a:t>频点的增益变化即可判断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extLst>
                      <a:ext uri="{0D108BD9-81ED-4DB2-BD59-A6C34878D82A}">
                        <a16:rowId xmlns:a16="http://schemas.microsoft.com/office/drawing/2014/main" val="1057590080"/>
                      </a:ext>
                    </a:extLst>
                  </a:tr>
                  <a:tr h="367952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1000" kern="100">
                              <a:effectLst/>
                            </a:rPr>
                            <a:t>C3</a:t>
                          </a:r>
                          <a:r>
                            <a:rPr lang="zh-CN" sz="1000" kern="100">
                              <a:effectLst/>
                            </a:rPr>
                            <a:t>翻倍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使上限截止频率变低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 dirty="0">
                              <a:effectLst/>
                            </a:rPr>
                            <a:t>通过比较</a:t>
                          </a:r>
                          <a:r>
                            <a:rPr lang="en-US" sz="1000" kern="100" dirty="0">
                              <a:effectLst/>
                            </a:rPr>
                            <a:t>200KHz</a:t>
                          </a:r>
                          <a:r>
                            <a:rPr lang="zh-CN" sz="1000" kern="100" dirty="0">
                              <a:effectLst/>
                            </a:rPr>
                            <a:t>频点的增益变化即可判断</a:t>
                          </a:r>
                          <a:endParaRPr lang="en-US" sz="1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extLst>
                      <a:ext uri="{0D108BD9-81ED-4DB2-BD59-A6C34878D82A}">
                        <a16:rowId xmlns:a16="http://schemas.microsoft.com/office/drawing/2014/main" val="140358472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表格 2">
                <a:extLst>
                  <a:ext uri="{FF2B5EF4-FFF2-40B4-BE49-F238E27FC236}">
                    <a16:creationId xmlns:a16="http://schemas.microsoft.com/office/drawing/2014/main" id="{B85A0ED4-40BB-2627-FC77-E8F2F61E4520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70973383"/>
                  </p:ext>
                </p:extLst>
              </p:nvPr>
            </p:nvGraphicFramePr>
            <p:xfrm>
              <a:off x="1321412" y="1225710"/>
              <a:ext cx="5302434" cy="4568952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660756">
                      <a:extLst>
                        <a:ext uri="{9D8B030D-6E8A-4147-A177-3AD203B41FA5}">
                          <a16:colId xmlns:a16="http://schemas.microsoft.com/office/drawing/2014/main" val="841907143"/>
                        </a:ext>
                      </a:extLst>
                    </a:gridCol>
                    <a:gridCol w="2737835">
                      <a:extLst>
                        <a:ext uri="{9D8B030D-6E8A-4147-A177-3AD203B41FA5}">
                          <a16:colId xmlns:a16="http://schemas.microsoft.com/office/drawing/2014/main" val="3274859988"/>
                        </a:ext>
                      </a:extLst>
                    </a:gridCol>
                    <a:gridCol w="1903843">
                      <a:extLst>
                        <a:ext uri="{9D8B030D-6E8A-4147-A177-3AD203B41FA5}">
                          <a16:colId xmlns:a16="http://schemas.microsoft.com/office/drawing/2014/main" val="273367632"/>
                        </a:ext>
                      </a:extLst>
                    </a:gridCol>
                  </a:tblGrid>
                  <a:tr h="183896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故障类型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故障原因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现象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extLst>
                      <a:ext uri="{0D108BD9-81ED-4DB2-BD59-A6C34878D82A}">
                        <a16:rowId xmlns:a16="http://schemas.microsoft.com/office/drawing/2014/main" val="2554442321"/>
                      </a:ext>
                    </a:extLst>
                  </a:tr>
                  <a:tr h="183896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1000" kern="100">
                              <a:effectLst/>
                            </a:rPr>
                            <a:t>R1</a:t>
                          </a:r>
                          <a:r>
                            <a:rPr lang="zh-CN" sz="1000" kern="100">
                              <a:effectLst/>
                            </a:rPr>
                            <a:t>开路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基极静态电压为零，三极管截止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输出为电源轨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extLst>
                      <a:ext uri="{0D108BD9-81ED-4DB2-BD59-A6C34878D82A}">
                        <a16:rowId xmlns:a16="http://schemas.microsoft.com/office/drawing/2014/main" val="2260512371"/>
                      </a:ext>
                    </a:extLst>
                  </a:tr>
                  <a:tr h="385064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1000" kern="100">
                              <a:effectLst/>
                            </a:rPr>
                            <a:t>R2</a:t>
                          </a:r>
                          <a:r>
                            <a:rPr lang="zh-CN" sz="1000" kern="100">
                              <a:effectLst/>
                            </a:rPr>
                            <a:t>开路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3208" marR="63208" marT="0" marB="0">
                        <a:blipFill>
                          <a:blip r:embed="rId2"/>
                          <a:stretch>
                            <a:fillRect l="-24499" t="-95313" r="-70601" b="-9984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射极电流较大使输出直流偏置大幅减小，出现底部失真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extLst>
                      <a:ext uri="{0D108BD9-81ED-4DB2-BD59-A6C34878D82A}">
                        <a16:rowId xmlns:a16="http://schemas.microsoft.com/office/drawing/2014/main" val="1977252999"/>
                      </a:ext>
                    </a:extLst>
                  </a:tr>
                  <a:tr h="183896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1000" kern="100">
                              <a:effectLst/>
                            </a:rPr>
                            <a:t>R3</a:t>
                          </a:r>
                          <a:r>
                            <a:rPr lang="zh-CN" sz="1000" kern="100">
                              <a:effectLst/>
                            </a:rPr>
                            <a:t>开路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电路的集电极与射级之间没有直流通路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输出的交直流分量均为零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extLst>
                      <a:ext uri="{0D108BD9-81ED-4DB2-BD59-A6C34878D82A}">
                        <a16:rowId xmlns:a16="http://schemas.microsoft.com/office/drawing/2014/main" val="791767808"/>
                      </a:ext>
                    </a:extLst>
                  </a:tr>
                  <a:tr h="183896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1000" kern="100">
                              <a:effectLst/>
                            </a:rPr>
                            <a:t>R4</a:t>
                          </a:r>
                          <a:r>
                            <a:rPr lang="zh-CN" sz="1000" kern="100">
                              <a:effectLst/>
                            </a:rPr>
                            <a:t>开路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射级没有直流通路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输出为电源轨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extLst>
                      <a:ext uri="{0D108BD9-81ED-4DB2-BD59-A6C34878D82A}">
                        <a16:rowId xmlns:a16="http://schemas.microsoft.com/office/drawing/2014/main" val="955059174"/>
                      </a:ext>
                    </a:extLst>
                  </a:tr>
                  <a:tr h="385064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1000" kern="100">
                              <a:effectLst/>
                            </a:rPr>
                            <a:t>R1</a:t>
                          </a:r>
                          <a:r>
                            <a:rPr lang="zh-CN" sz="1000" kern="100">
                              <a:effectLst/>
                            </a:rPr>
                            <a:t>短路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静态偏置达到了电源轨，射级电流极大，输出波形的直流偏置较小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放大倍数缩小，交流输入电阻变为零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extLst>
                      <a:ext uri="{0D108BD9-81ED-4DB2-BD59-A6C34878D82A}">
                        <a16:rowId xmlns:a16="http://schemas.microsoft.com/office/drawing/2014/main" val="3625228703"/>
                      </a:ext>
                    </a:extLst>
                  </a:tr>
                  <a:tr h="183896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1000" kern="100">
                              <a:effectLst/>
                            </a:rPr>
                            <a:t>R2</a:t>
                          </a:r>
                          <a:r>
                            <a:rPr lang="zh-CN" sz="1000" kern="100">
                              <a:effectLst/>
                            </a:rPr>
                            <a:t>短路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基极电压变为零，三极管截止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输出为电源轨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extLst>
                      <a:ext uri="{0D108BD9-81ED-4DB2-BD59-A6C34878D82A}">
                        <a16:rowId xmlns:a16="http://schemas.microsoft.com/office/drawing/2014/main" val="1858161678"/>
                      </a:ext>
                    </a:extLst>
                  </a:tr>
                  <a:tr h="385064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1000" kern="100">
                              <a:effectLst/>
                            </a:rPr>
                            <a:t>R3</a:t>
                          </a:r>
                          <a:r>
                            <a:rPr lang="zh-CN" sz="1000" kern="100">
                              <a:effectLst/>
                            </a:rPr>
                            <a:t>短路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输出直接连接到电源轨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输出为一个</a:t>
                          </a:r>
                          <a:r>
                            <a:rPr lang="en-US" sz="1000" kern="100">
                              <a:effectLst/>
                            </a:rPr>
                            <a:t>+12V</a:t>
                          </a:r>
                          <a:r>
                            <a:rPr lang="zh-CN" sz="1000" kern="100">
                              <a:effectLst/>
                            </a:rPr>
                            <a:t>的直流电平，没有交流成分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extLst>
                      <a:ext uri="{0D108BD9-81ED-4DB2-BD59-A6C34878D82A}">
                        <a16:rowId xmlns:a16="http://schemas.microsoft.com/office/drawing/2014/main" val="1643911084"/>
                      </a:ext>
                    </a:extLst>
                  </a:tr>
                  <a:tr h="385064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1000" kern="100">
                              <a:effectLst/>
                            </a:rPr>
                            <a:t>R4</a:t>
                          </a:r>
                          <a:r>
                            <a:rPr lang="zh-CN" sz="1000" kern="100">
                              <a:effectLst/>
                            </a:rPr>
                            <a:t>短路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基极电流变大，三极管达到饱和的导通电流，集电极与射级之间的压降极小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输出的交流成分底部失真，直流成分接近零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extLst>
                      <a:ext uri="{0D108BD9-81ED-4DB2-BD59-A6C34878D82A}">
                        <a16:rowId xmlns:a16="http://schemas.microsoft.com/office/drawing/2014/main" val="664554521"/>
                      </a:ext>
                    </a:extLst>
                  </a:tr>
                  <a:tr h="385064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1000" kern="100">
                              <a:effectLst/>
                            </a:rPr>
                            <a:t>C1</a:t>
                          </a:r>
                          <a:r>
                            <a:rPr lang="zh-CN" sz="1000" kern="100">
                              <a:effectLst/>
                            </a:rPr>
                            <a:t>开路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输入信号无法进入放大电路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输出只有静态直流成分，无交流成分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extLst>
                      <a:ext uri="{0D108BD9-81ED-4DB2-BD59-A6C34878D82A}">
                        <a16:rowId xmlns:a16="http://schemas.microsoft.com/office/drawing/2014/main" val="11561372"/>
                      </a:ext>
                    </a:extLst>
                  </a:tr>
                  <a:tr h="385064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1000" kern="100">
                              <a:effectLst/>
                            </a:rPr>
                            <a:t>C2</a:t>
                          </a:r>
                          <a:r>
                            <a:rPr lang="zh-CN" sz="1000" kern="100">
                              <a:effectLst/>
                            </a:rPr>
                            <a:t>开路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电路增益大幅度减小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使输出交流分量减小，直流分量不变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extLst>
                      <a:ext uri="{0D108BD9-81ED-4DB2-BD59-A6C34878D82A}">
                        <a16:rowId xmlns:a16="http://schemas.microsoft.com/office/drawing/2014/main" val="1828074408"/>
                      </a:ext>
                    </a:extLst>
                  </a:tr>
                  <a:tr h="183896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1000" kern="100">
                              <a:effectLst/>
                            </a:rPr>
                            <a:t>C3</a:t>
                          </a:r>
                          <a:r>
                            <a:rPr lang="zh-CN" sz="1000" kern="100">
                              <a:effectLst/>
                            </a:rPr>
                            <a:t>开路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上限截止频率变大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通频带变宽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extLst>
                      <a:ext uri="{0D108BD9-81ED-4DB2-BD59-A6C34878D82A}">
                        <a16:rowId xmlns:a16="http://schemas.microsoft.com/office/drawing/2014/main" val="1441536324"/>
                      </a:ext>
                    </a:extLst>
                  </a:tr>
                  <a:tr h="385064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1000" kern="100">
                              <a:effectLst/>
                            </a:rPr>
                            <a:t>C1</a:t>
                          </a:r>
                          <a:r>
                            <a:rPr lang="zh-CN" sz="1000" kern="100">
                              <a:effectLst/>
                            </a:rPr>
                            <a:t>翻倍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由它决定的零点频率会降低到一半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输入原零点频率点的信号，输出响应会变大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extLst>
                      <a:ext uri="{0D108BD9-81ED-4DB2-BD59-A6C34878D82A}">
                        <a16:rowId xmlns:a16="http://schemas.microsoft.com/office/drawing/2014/main" val="3724573639"/>
                      </a:ext>
                    </a:extLst>
                  </a:tr>
                  <a:tr h="385064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1000" kern="100">
                              <a:effectLst/>
                            </a:rPr>
                            <a:t>C2</a:t>
                          </a:r>
                          <a:r>
                            <a:rPr lang="zh-CN" sz="1000" kern="100">
                              <a:effectLst/>
                            </a:rPr>
                            <a:t>翻倍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由它决定的零点频率提高到两倍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通过比较</a:t>
                          </a:r>
                          <a:r>
                            <a:rPr lang="en-US" sz="1000" kern="100">
                              <a:effectLst/>
                            </a:rPr>
                            <a:t>200KHz</a:t>
                          </a:r>
                          <a:r>
                            <a:rPr lang="zh-CN" sz="1000" kern="100">
                              <a:effectLst/>
                            </a:rPr>
                            <a:t>频点的增益变化即可判断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extLst>
                      <a:ext uri="{0D108BD9-81ED-4DB2-BD59-A6C34878D82A}">
                        <a16:rowId xmlns:a16="http://schemas.microsoft.com/office/drawing/2014/main" val="1057590080"/>
                      </a:ext>
                    </a:extLst>
                  </a:tr>
                  <a:tr h="385064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1000" kern="100">
                              <a:effectLst/>
                            </a:rPr>
                            <a:t>C3</a:t>
                          </a:r>
                          <a:r>
                            <a:rPr lang="zh-CN" sz="1000" kern="100">
                              <a:effectLst/>
                            </a:rPr>
                            <a:t>翻倍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>
                              <a:effectLst/>
                            </a:rPr>
                            <a:t>使上限截止频率变低</a:t>
                          </a:r>
                          <a:endParaRPr lang="en-US" sz="1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32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zh-CN" sz="1000" kern="100" dirty="0">
                              <a:effectLst/>
                            </a:rPr>
                            <a:t>通过比较</a:t>
                          </a:r>
                          <a:r>
                            <a:rPr lang="en-US" sz="1000" kern="100" dirty="0">
                              <a:effectLst/>
                            </a:rPr>
                            <a:t>200KHz</a:t>
                          </a:r>
                          <a:r>
                            <a:rPr lang="zh-CN" sz="1000" kern="100" dirty="0">
                              <a:effectLst/>
                            </a:rPr>
                            <a:t>频点的增益变化即可判断</a:t>
                          </a:r>
                          <a:endParaRPr lang="en-US" sz="1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黑体" panose="02010609060101010101" pitchFamily="49" charset="-122"/>
                          </a:endParaRPr>
                        </a:p>
                      </a:txBody>
                      <a:tcPr marL="63208" marR="63208" marT="0" marB="0"/>
                    </a:tc>
                    <a:extLst>
                      <a:ext uri="{0D108BD9-81ED-4DB2-BD59-A6C34878D82A}">
                        <a16:rowId xmlns:a16="http://schemas.microsoft.com/office/drawing/2014/main" val="1403584725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4" name="文本框 3">
            <a:extLst>
              <a:ext uri="{FF2B5EF4-FFF2-40B4-BE49-F238E27FC236}">
                <a16:creationId xmlns:a16="http://schemas.microsoft.com/office/drawing/2014/main" id="{17E23596-EF0F-BD21-C790-D9679212613B}"/>
              </a:ext>
            </a:extLst>
          </p:cNvPr>
          <p:cNvSpPr txBox="1"/>
          <p:nvPr/>
        </p:nvSpPr>
        <p:spPr>
          <a:xfrm>
            <a:off x="7922756" y="3325520"/>
            <a:ext cx="21970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具体细节自行思考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4274465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1F3FE51-ED46-BA43-C201-C8BE8E33E05D}"/>
              </a:ext>
            </a:extLst>
          </p:cNvPr>
          <p:cNvSpPr txBox="1"/>
          <p:nvPr/>
        </p:nvSpPr>
        <p:spPr>
          <a:xfrm>
            <a:off x="730291" y="668924"/>
            <a:ext cx="24609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注意事项</a:t>
            </a:r>
            <a:endParaRPr 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73F1962C-B69C-7CB0-DBE9-82191B292514}"/>
              </a:ext>
            </a:extLst>
          </p:cNvPr>
          <p:cNvSpPr txBox="1"/>
          <p:nvPr/>
        </p:nvSpPr>
        <p:spPr>
          <a:xfrm>
            <a:off x="810072" y="1202835"/>
            <a:ext cx="8100725" cy="17119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AutoNum type="arabicPeriod"/>
            </a:pPr>
            <a:r>
              <a:rPr lang="zh-CN" altLang="en-US" dirty="0"/>
              <a:t>输入信号幅值不宜过大，由</a:t>
            </a:r>
            <a:r>
              <a:rPr lang="en-US" altLang="zh-CN" dirty="0"/>
              <a:t>DDS</a:t>
            </a:r>
            <a:r>
              <a:rPr lang="zh-CN" altLang="en-US" dirty="0"/>
              <a:t>生成的激励源需要添加衰减电路</a:t>
            </a:r>
            <a:endParaRPr lang="en-US" altLang="zh-CN" dirty="0"/>
          </a:p>
          <a:p>
            <a:pPr marL="342900" indent="-342900">
              <a:lnSpc>
                <a:spcPct val="150000"/>
              </a:lnSpc>
              <a:buAutoNum type="arabicPeriod"/>
            </a:pPr>
            <a:r>
              <a:rPr lang="zh-CN" altLang="en-US" dirty="0"/>
              <a:t>为了使得输入信号测量更准确，需要进行放大</a:t>
            </a:r>
            <a:endParaRPr lang="en-US" altLang="zh-CN" dirty="0"/>
          </a:p>
          <a:p>
            <a:pPr marL="342900" indent="-342900">
              <a:lnSpc>
                <a:spcPct val="150000"/>
              </a:lnSpc>
              <a:buAutoNum type="arabicPeriod"/>
            </a:pPr>
            <a:r>
              <a:rPr lang="zh-CN" altLang="en-US" dirty="0"/>
              <a:t>测量行为不能对电路本身造成影响，需要利用单位放大电路隔离</a:t>
            </a:r>
            <a:endParaRPr lang="en-US" altLang="zh-CN" dirty="0"/>
          </a:p>
          <a:p>
            <a:pPr marL="342900" indent="-342900">
              <a:lnSpc>
                <a:spcPct val="150000"/>
              </a:lnSpc>
              <a:buAutoNum type="arabicPeriod"/>
            </a:pPr>
            <a:r>
              <a:rPr lang="zh-CN" altLang="en-US" dirty="0"/>
              <a:t>关于</a:t>
            </a:r>
            <a:r>
              <a:rPr lang="en-US" altLang="zh-CN" dirty="0"/>
              <a:t>C1</a:t>
            </a:r>
            <a:r>
              <a:rPr lang="zh-CN" altLang="en-US" dirty="0"/>
              <a:t>的测量也可以尝试利用大幅度的单位阶跃信号观察阶跃响应实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542437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54</TotalTime>
  <Words>438</Words>
  <Application>Microsoft Office PowerPoint</Application>
  <PresentationFormat>宽屏</PresentationFormat>
  <Paragraphs>68</Paragraphs>
  <Slides>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</vt:i4>
      </vt:variant>
    </vt:vector>
  </HeadingPairs>
  <TitlesOfParts>
    <vt:vector size="13" baseType="lpstr">
      <vt:lpstr>Arial</vt:lpstr>
      <vt:lpstr>Calibri</vt:lpstr>
      <vt:lpstr>Calibri Light</vt:lpstr>
      <vt:lpstr>Cambria Math</vt:lpstr>
      <vt:lpstr>Times New Roman</vt:lpstr>
      <vt:lpstr>Office 主题​​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un zhang</dc:creator>
  <cp:lastModifiedBy>kun zhang</cp:lastModifiedBy>
  <cp:revision>2</cp:revision>
  <dcterms:created xsi:type="dcterms:W3CDTF">2024-07-14T02:11:06Z</dcterms:created>
  <dcterms:modified xsi:type="dcterms:W3CDTF">2024-07-14T11:14:05Z</dcterms:modified>
</cp:coreProperties>
</file>